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38DF56F3" w:rsidR="00687BD7" w:rsidRDefault="00877982">
      <w:r>
        <w:object w:dxaOrig="13920" w:dyaOrig="30780" w14:anchorId="616A95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93pt;height:621.55pt" o:ole="">
            <v:imagedata r:id="rId8" o:title=""/>
          </v:shape>
          <o:OLEObject Type="Embed" ProgID="Visio.Drawing.15" ShapeID="_x0000_i1028" DrawAspect="Content" ObjectID="_1701797160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55pt;height:342.7pt" o:ole="">
            <v:imagedata r:id="rId10" o:title=""/>
          </v:shape>
          <o:OLEObject Type="Embed" ProgID="Visio.Drawing.15" ShapeID="_x0000_i1026" DrawAspect="Content" ObjectID="_1701797161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DAC979" w14:textId="77777777" w:rsidR="00B47CC4" w:rsidRDefault="00B47CC4" w:rsidP="00B6542A">
      <w:pPr>
        <w:spacing w:after="0" w:line="240" w:lineRule="auto"/>
      </w:pPr>
      <w:r>
        <w:separator/>
      </w:r>
    </w:p>
  </w:endnote>
  <w:endnote w:type="continuationSeparator" w:id="0">
    <w:p w14:paraId="64DB0CC2" w14:textId="77777777" w:rsidR="00B47CC4" w:rsidRDefault="00B47CC4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58E509" w14:textId="77777777" w:rsidR="00B47CC4" w:rsidRDefault="00B47CC4" w:rsidP="00B6542A">
      <w:pPr>
        <w:spacing w:after="0" w:line="240" w:lineRule="auto"/>
      </w:pPr>
      <w:r>
        <w:separator/>
      </w:r>
    </w:p>
  </w:footnote>
  <w:footnote w:type="continuationSeparator" w:id="0">
    <w:p w14:paraId="20D8B31E" w14:textId="77777777" w:rsidR="00B47CC4" w:rsidRDefault="00B47CC4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906D1"/>
    <w:rsid w:val="001958B8"/>
    <w:rsid w:val="001A3C12"/>
    <w:rsid w:val="001B1CD0"/>
    <w:rsid w:val="001B665F"/>
    <w:rsid w:val="001D0E05"/>
    <w:rsid w:val="00223C86"/>
    <w:rsid w:val="00240367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F0D6F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37800"/>
    <w:rsid w:val="00D7176B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5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8</cp:revision>
  <dcterms:created xsi:type="dcterms:W3CDTF">2021-12-17T20:59:00Z</dcterms:created>
  <dcterms:modified xsi:type="dcterms:W3CDTF">2021-12-24T02:40:00Z</dcterms:modified>
</cp:coreProperties>
</file>